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70F23" w:rsidRDefault="00FE6344" w:rsidP="00FE6344">
      <w:pPr>
        <w:pStyle w:val="Heading2"/>
      </w:pPr>
      <w:r>
        <w:t>Overview</w:t>
      </w:r>
    </w:p>
    <w:p w:rsidR="00FE6344" w:rsidRDefault="00FE6344" w:rsidP="00FE6344"/>
    <w:p w:rsidR="00FE6344" w:rsidRDefault="00FE6344" w:rsidP="00FE6344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IM v1.0 can be divided into two parts, document management (box.net related) and other generic information management. IIM backend provides the service for the second part.</w:t>
      </w:r>
    </w:p>
    <w:p w:rsidR="00FE6344" w:rsidRDefault="00FE6344" w:rsidP="00FE6344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ocument management – fetch files from box.net storage to iPad local storage</w:t>
      </w:r>
    </w:p>
    <w:p w:rsidR="00FE6344" w:rsidRDefault="00FE6344" w:rsidP="00FE6344">
      <w:pPr>
        <w:pStyle w:val="ListParagraph"/>
        <w:numPr>
          <w:ilvl w:val="0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Generic information</w:t>
      </w:r>
    </w:p>
    <w:p w:rsidR="00FE6344" w:rsidRDefault="00FE6344" w:rsidP="00FE6344">
      <w:pPr>
        <w:pStyle w:val="ListParagraph"/>
        <w:numPr>
          <w:ilvl w:val="1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r – register/login/authorization</w:t>
      </w:r>
    </w:p>
    <w:p w:rsidR="00FE6344" w:rsidRDefault="00FE6344" w:rsidP="00FE6344">
      <w:pPr>
        <w:pStyle w:val="ListParagraph"/>
        <w:numPr>
          <w:ilvl w:val="1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 Note – add note/fetch note</w:t>
      </w:r>
    </w:p>
    <w:p w:rsidR="00FE6344" w:rsidRDefault="00FE6344" w:rsidP="00FE6344">
      <w:pPr>
        <w:pStyle w:val="ListParagraph"/>
        <w:numPr>
          <w:ilvl w:val="1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ublic Email process – daemon process to fetch email from a public email account and decode the email body, then save the attachment</w:t>
      </w:r>
    </w:p>
    <w:p w:rsidR="00FE6344" w:rsidRDefault="00FE6344" w:rsidP="00FE6344">
      <w:pPr>
        <w:pStyle w:val="ListParagraph"/>
        <w:numPr>
          <w:ilvl w:val="1"/>
          <w:numId w:val="1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ttachment management</w:t>
      </w:r>
    </w:p>
    <w:p w:rsidR="00FE6344" w:rsidRDefault="00FE6344" w:rsidP="00FE6344">
      <w:pPr>
        <w:pStyle w:val="Heading2"/>
        <w:rPr>
          <w:rFonts w:ascii="Times New Roman" w:hAnsi="Times New Roman" w:cs="Times New Roman"/>
        </w:rPr>
      </w:pPr>
      <w:r w:rsidRPr="00FE6344">
        <w:t>Topological</w:t>
      </w:r>
      <w:r>
        <w:rPr>
          <w:rFonts w:ascii="Times New Roman" w:hAnsi="Times New Roman" w:cs="Times New Roman"/>
        </w:rPr>
        <w:t xml:space="preserve"> </w:t>
      </w:r>
    </w:p>
    <w:p w:rsidR="00FE6344" w:rsidRPr="00FE6344" w:rsidRDefault="00FE6344" w:rsidP="00FE6344">
      <w:pPr>
        <w:rPr>
          <w:rFonts w:ascii="Times New Roman" w:hAnsi="Times New Roman" w:cs="Times New Roman"/>
        </w:rPr>
      </w:pPr>
    </w:p>
    <w:p w:rsidR="00FE6344" w:rsidRDefault="000B7606">
      <w:r>
        <w:object w:dxaOrig="6114" w:dyaOrig="42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214pt" o:ole="">
            <v:imagedata r:id="rId5" o:title=""/>
          </v:shape>
          <o:OLEObject Type="Embed" ProgID="Visio.Drawing.11" ShapeID="_x0000_i1025" DrawAspect="Content" ObjectID="_1392201970" r:id="rId6"/>
        </w:object>
      </w:r>
    </w:p>
    <w:p w:rsidR="00300047" w:rsidRDefault="00300047" w:rsidP="00300047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IIM Web Server uses LAMP architecture to provide RESTFul API services to IIM App, translate information through HTTP request/response, and the data format is JSON to save the bandwidth</w:t>
      </w:r>
    </w:p>
    <w:p w:rsidR="00300047" w:rsidRDefault="00300047" w:rsidP="00300047">
      <w:pPr>
        <w:pStyle w:val="ListParagraph"/>
        <w:numPr>
          <w:ilvl w:val="1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 MySQL as the database storage</w:t>
      </w:r>
    </w:p>
    <w:p w:rsidR="00300047" w:rsidRDefault="00300047" w:rsidP="00300047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r information, account, email, and etc.</w:t>
      </w:r>
    </w:p>
    <w:p w:rsidR="00300047" w:rsidRDefault="00300047" w:rsidP="00300047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otes information, content, author, timestamp, creator</w:t>
      </w:r>
    </w:p>
    <w:p w:rsidR="00300047" w:rsidRDefault="00300047" w:rsidP="00300047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olders of MY IIM</w:t>
      </w:r>
    </w:p>
    <w:p w:rsidR="00300047" w:rsidRDefault="00300047" w:rsidP="00300047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le information, Email Fetching Process will insert the file information for each file it extracted from POP3 Server</w:t>
      </w:r>
    </w:p>
    <w:p w:rsidR="00300047" w:rsidRDefault="00300047" w:rsidP="00300047">
      <w:pPr>
        <w:pStyle w:val="ListParagraph"/>
        <w:numPr>
          <w:ilvl w:val="1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 PHP to implement the RESTFul API</w:t>
      </w:r>
    </w:p>
    <w:p w:rsidR="00300047" w:rsidRDefault="00300047" w:rsidP="00300047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 Smarty framework to setup the portal</w:t>
      </w:r>
    </w:p>
    <w:p w:rsidR="00300047" w:rsidRDefault="00300047" w:rsidP="00300047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 Zend engine to speed up the response</w:t>
      </w:r>
    </w:p>
    <w:p w:rsidR="008D2D20" w:rsidRDefault="008D2D20" w:rsidP="008D2D20">
      <w:pPr>
        <w:pStyle w:val="ListParagraph"/>
        <w:numPr>
          <w:ilvl w:val="1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 simple portal for IIM</w:t>
      </w:r>
    </w:p>
    <w:p w:rsidR="008D2D20" w:rsidRDefault="008D2D20" w:rsidP="008D2D20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lastRenderedPageBreak/>
        <w:t>Manage the user, block/add/modify</w:t>
      </w:r>
    </w:p>
    <w:p w:rsidR="008D2D20" w:rsidRDefault="008D2D20" w:rsidP="008D2D20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llow users export their Notes and download files</w:t>
      </w:r>
    </w:p>
    <w:p w:rsidR="00300047" w:rsidRDefault="00300047" w:rsidP="00300047">
      <w:pPr>
        <w:pStyle w:val="ListParagraph"/>
        <w:numPr>
          <w:ilvl w:val="1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mail Fetching Process</w:t>
      </w:r>
    </w:p>
    <w:p w:rsidR="00300047" w:rsidRDefault="00300047" w:rsidP="00300047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 fetchmail/procmail to get the email content from POP3 Server through SSL connection</w:t>
      </w:r>
    </w:p>
    <w:p w:rsidR="00300047" w:rsidRDefault="00300047" w:rsidP="00300047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Develop a Python/Perl module to decode the email content</w:t>
      </w:r>
    </w:p>
    <w:p w:rsidR="00300047" w:rsidRDefault="00300047" w:rsidP="00300047">
      <w:pPr>
        <w:pStyle w:val="ListParagraph"/>
        <w:numPr>
          <w:ilvl w:val="3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Extract the MIME type of attachment</w:t>
      </w:r>
    </w:p>
    <w:p w:rsidR="00300047" w:rsidRDefault="00300047" w:rsidP="00300047">
      <w:pPr>
        <w:pStyle w:val="ListParagraph"/>
        <w:numPr>
          <w:ilvl w:val="3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ave the attachment to certain folder structure</w:t>
      </w:r>
    </w:p>
    <w:p w:rsidR="00300047" w:rsidRDefault="00300047" w:rsidP="00300047">
      <w:pPr>
        <w:pStyle w:val="ListParagraph"/>
        <w:numPr>
          <w:ilvl w:val="3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og the information to MySQL</w:t>
      </w:r>
    </w:p>
    <w:p w:rsidR="00300047" w:rsidRDefault="00300047" w:rsidP="00300047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chedule the job with Crontab</w:t>
      </w:r>
    </w:p>
    <w:p w:rsidR="00300047" w:rsidRDefault="00300047" w:rsidP="00300047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OP3 Server</w:t>
      </w:r>
    </w:p>
    <w:p w:rsidR="003364BB" w:rsidRDefault="003364BB" w:rsidP="003364BB">
      <w:pPr>
        <w:pStyle w:val="ListParagraph"/>
        <w:numPr>
          <w:ilvl w:val="1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Shall need to setup a separate Email Server? Or just setup an special account in current mail server?</w:t>
      </w:r>
    </w:p>
    <w:p w:rsidR="003364BB" w:rsidRDefault="003364BB" w:rsidP="003364BB">
      <w:pPr>
        <w:pStyle w:val="Heading2"/>
      </w:pPr>
      <w:r>
        <w:t>Software Packages</w:t>
      </w:r>
    </w:p>
    <w:p w:rsidR="003364BB" w:rsidRDefault="003364BB" w:rsidP="003364BB"/>
    <w:p w:rsidR="003364BB" w:rsidRDefault="003364BB" w:rsidP="003364BB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3364BB">
        <w:rPr>
          <w:rFonts w:ascii="Times New Roman" w:hAnsi="Times New Roman" w:cs="Times New Roman"/>
        </w:rPr>
        <w:t>Linux</w:t>
      </w:r>
      <w:r>
        <w:rPr>
          <w:rFonts w:ascii="Times New Roman" w:hAnsi="Times New Roman" w:cs="Times New Roman"/>
        </w:rPr>
        <w:t xml:space="preserve"> (RHEL 5)</w:t>
      </w:r>
    </w:p>
    <w:p w:rsidR="003364BB" w:rsidRDefault="003364BB" w:rsidP="003364BB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pache 2 or Nginx</w:t>
      </w:r>
    </w:p>
    <w:p w:rsidR="003364BB" w:rsidRDefault="003364BB" w:rsidP="003364BB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MySQL 5.0</w:t>
      </w:r>
    </w:p>
    <w:p w:rsidR="003364BB" w:rsidRDefault="003364BB" w:rsidP="003364BB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HP 5.0+ and Zend</w:t>
      </w:r>
    </w:p>
    <w:p w:rsidR="003364BB" w:rsidRDefault="003364BB" w:rsidP="003364BB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ython 2.4+</w:t>
      </w:r>
    </w:p>
    <w:p w:rsidR="003364BB" w:rsidRDefault="003364BB" w:rsidP="003364BB">
      <w:pPr>
        <w:rPr>
          <w:rFonts w:ascii="Times New Roman" w:hAnsi="Times New Roman" w:cs="Times New Roman"/>
        </w:rPr>
      </w:pPr>
    </w:p>
    <w:p w:rsidR="00F1156B" w:rsidRDefault="00F1156B" w:rsidP="00F1156B">
      <w:pPr>
        <w:pStyle w:val="Heading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Web </w:t>
      </w:r>
      <w:r w:rsidRPr="00F1156B">
        <w:t>Service</w:t>
      </w:r>
      <w:r>
        <w:rPr>
          <w:rFonts w:ascii="Times New Roman" w:hAnsi="Times New Roman" w:cs="Times New Roman"/>
        </w:rPr>
        <w:t xml:space="preserve"> Design</w:t>
      </w:r>
    </w:p>
    <w:p w:rsidR="00F1156B" w:rsidRDefault="00F1156B" w:rsidP="00F1156B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F1156B">
        <w:rPr>
          <w:rFonts w:ascii="Times New Roman" w:hAnsi="Times New Roman" w:cs="Times New Roman"/>
        </w:rPr>
        <w:t>User</w:t>
      </w:r>
      <w:r>
        <w:rPr>
          <w:rFonts w:ascii="Times New Roman" w:hAnsi="Times New Roman" w:cs="Times New Roman"/>
        </w:rPr>
        <w:t xml:space="preserve"> Registration</w:t>
      </w:r>
    </w:p>
    <w:p w:rsidR="00F1156B" w:rsidRDefault="00F1156B" w:rsidP="00F1156B">
      <w:pPr>
        <w:pStyle w:val="ListParagraph"/>
        <w:numPr>
          <w:ilvl w:val="1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User must use Email Address and the Password to login</w:t>
      </w:r>
    </w:p>
    <w:p w:rsidR="00F1156B" w:rsidRDefault="00F1156B" w:rsidP="00F1156B">
      <w:pPr>
        <w:pStyle w:val="ListParagraph"/>
        <w:numPr>
          <w:ilvl w:val="1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dditional information users should provide(TBD)</w:t>
      </w:r>
    </w:p>
    <w:p w:rsidR="00F1156B" w:rsidRDefault="00F1156B" w:rsidP="00F1156B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ame</w:t>
      </w:r>
    </w:p>
    <w:p w:rsidR="00F1156B" w:rsidRDefault="00F1156B" w:rsidP="00F1156B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Gender</w:t>
      </w:r>
    </w:p>
    <w:p w:rsidR="00F1156B" w:rsidRDefault="00F1156B" w:rsidP="00F1156B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Company</w:t>
      </w:r>
    </w:p>
    <w:p w:rsidR="00F1156B" w:rsidRDefault="00F1156B" w:rsidP="00F1156B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Occupation</w:t>
      </w:r>
    </w:p>
    <w:p w:rsidR="00F1156B" w:rsidRDefault="00F1156B" w:rsidP="00F1156B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osition/Title</w:t>
      </w:r>
    </w:p>
    <w:p w:rsidR="00F1156B" w:rsidRDefault="00F1156B" w:rsidP="00F1156B">
      <w:pPr>
        <w:pStyle w:val="ListParagraph"/>
        <w:numPr>
          <w:ilvl w:val="2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Location</w:t>
      </w:r>
    </w:p>
    <w:p w:rsidR="00F1156B" w:rsidRDefault="00F1156B" w:rsidP="00F1156B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older</w:t>
      </w:r>
    </w:p>
    <w:p w:rsidR="00F1156B" w:rsidRDefault="00F1156B" w:rsidP="00F1156B">
      <w:pPr>
        <w:pStyle w:val="ListParagraph"/>
        <w:numPr>
          <w:ilvl w:val="1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o store the folders created by users on IIM App</w:t>
      </w:r>
    </w:p>
    <w:p w:rsidR="00F1156B" w:rsidRDefault="004767DE" w:rsidP="00F1156B">
      <w:pPr>
        <w:pStyle w:val="ListParagraph"/>
        <w:numPr>
          <w:ilvl w:val="1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older name and user id are primary key (same folder name is not allowed for one certain user)</w:t>
      </w:r>
    </w:p>
    <w:p w:rsidR="004767DE" w:rsidRDefault="004767DE" w:rsidP="004767DE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Notes</w:t>
      </w:r>
    </w:p>
    <w:p w:rsidR="004767DE" w:rsidRDefault="004767DE" w:rsidP="004767DE">
      <w:pPr>
        <w:pStyle w:val="ListParagraph"/>
        <w:numPr>
          <w:ilvl w:val="1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ssociate with folder name and user</w:t>
      </w:r>
    </w:p>
    <w:p w:rsidR="004767DE" w:rsidRDefault="004767DE" w:rsidP="004767DE">
      <w:pPr>
        <w:pStyle w:val="ListParagraph"/>
        <w:numPr>
          <w:ilvl w:val="1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itle and content</w:t>
      </w:r>
    </w:p>
    <w:p w:rsidR="004767DE" w:rsidRDefault="004767DE" w:rsidP="004767DE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Files</w:t>
      </w:r>
    </w:p>
    <w:p w:rsidR="004767DE" w:rsidRDefault="004767DE" w:rsidP="004767DE">
      <w:pPr>
        <w:pStyle w:val="ListParagraph"/>
        <w:numPr>
          <w:ilvl w:val="1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The information collected by “Email Fetching Process”</w:t>
      </w:r>
    </w:p>
    <w:p w:rsidR="004767DE" w:rsidRDefault="004767DE" w:rsidP="004767DE">
      <w:pPr>
        <w:pStyle w:val="ListParagraph"/>
        <w:numPr>
          <w:ilvl w:val="1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ttribute such as, name, type, download path</w:t>
      </w:r>
    </w:p>
    <w:p w:rsidR="004767DE" w:rsidRDefault="004767DE" w:rsidP="004767DE">
      <w:pPr>
        <w:pStyle w:val="ListParagraph"/>
        <w:ind w:left="1440"/>
        <w:rPr>
          <w:rFonts w:ascii="Times New Roman" w:hAnsi="Times New Roman" w:cs="Times New Roman"/>
        </w:rPr>
      </w:pPr>
    </w:p>
    <w:p w:rsidR="004767DE" w:rsidRDefault="004767DE" w:rsidP="004767DE">
      <w:pPr>
        <w:pStyle w:val="ListParagraph"/>
        <w:ind w:left="1440"/>
        <w:rPr>
          <w:rFonts w:ascii="Times New Roman" w:hAnsi="Times New Roman" w:cs="Times New Roman"/>
        </w:rPr>
      </w:pPr>
    </w:p>
    <w:p w:rsidR="004767DE" w:rsidRDefault="004767DE" w:rsidP="004767DE">
      <w:pPr>
        <w:pStyle w:val="Heading2"/>
      </w:pPr>
      <w:r w:rsidRPr="004767DE">
        <w:t>Security</w:t>
      </w:r>
      <w:r>
        <w:t xml:space="preserve"> </w:t>
      </w:r>
    </w:p>
    <w:p w:rsidR="004767DE" w:rsidRDefault="004767DE" w:rsidP="004767DE"/>
    <w:p w:rsidR="004767DE" w:rsidRPr="004767DE" w:rsidRDefault="004767DE" w:rsidP="004767DE">
      <w:r>
        <w:t>(**Optional methods to improve the security)</w:t>
      </w:r>
    </w:p>
    <w:p w:rsidR="004767DE" w:rsidRDefault="004767DE" w:rsidP="004767DE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void the standard 110 port for POP3, use security connection</w:t>
      </w:r>
    </w:p>
    <w:p w:rsidR="004767DE" w:rsidRDefault="004767DE" w:rsidP="004767DE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 w:rsidRPr="004767DE">
        <w:rPr>
          <w:rFonts w:ascii="Times New Roman" w:hAnsi="Times New Roman" w:cs="Times New Roman"/>
        </w:rPr>
        <w:t>Use SSL connecti</w:t>
      </w:r>
      <w:r>
        <w:rPr>
          <w:rFonts w:ascii="Times New Roman" w:hAnsi="Times New Roman" w:cs="Times New Roman"/>
        </w:rPr>
        <w:t>on between iPad and RESTFul API</w:t>
      </w:r>
    </w:p>
    <w:p w:rsidR="004767DE" w:rsidRPr="004767DE" w:rsidRDefault="004767DE" w:rsidP="004767DE">
      <w:pPr>
        <w:pStyle w:val="ListParagraph"/>
        <w:numPr>
          <w:ilvl w:val="0"/>
          <w:numId w:val="2"/>
        </w:num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Assign each IIM user a security Key, which we be validated when process API call</w:t>
      </w:r>
    </w:p>
    <w:sectPr w:rsidR="004767DE" w:rsidRPr="004767DE" w:rsidSect="00170F23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SimSun">
    <w:altName w:val="宋体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D53E70"/>
    <w:multiLevelType w:val="hybridMultilevel"/>
    <w:tmpl w:val="BDA02D42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236228FB"/>
    <w:multiLevelType w:val="hybridMultilevel"/>
    <w:tmpl w:val="CA76BA3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26222C3C"/>
    <w:multiLevelType w:val="hybridMultilevel"/>
    <w:tmpl w:val="5028716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9464D7A"/>
    <w:multiLevelType w:val="hybridMultilevel"/>
    <w:tmpl w:val="771CD4BE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ED733AB"/>
    <w:multiLevelType w:val="hybridMultilevel"/>
    <w:tmpl w:val="D80E2A9A"/>
    <w:lvl w:ilvl="0" w:tplc="0409000B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4"/>
  </w:num>
  <w:num w:numId="5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3"/>
  <w:doNotDisplayPageBoundaries/>
  <w:defaultTabStop w:val="720"/>
  <w:characterSpacingControl w:val="doNotCompress"/>
  <w:compat>
    <w:useFELayout/>
  </w:compat>
  <w:rsids>
    <w:rsidRoot w:val="00FE6344"/>
    <w:rsid w:val="000B7606"/>
    <w:rsid w:val="00170F23"/>
    <w:rsid w:val="00300047"/>
    <w:rsid w:val="003364BB"/>
    <w:rsid w:val="004767DE"/>
    <w:rsid w:val="008D2D20"/>
    <w:rsid w:val="00F1156B"/>
    <w:rsid w:val="00FE634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70F23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FE6344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FE6344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FE6344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</TotalTime>
  <Pages>3</Pages>
  <Words>373</Words>
  <Characters>2128</Characters>
  <Application>Microsoft Office Word</Application>
  <DocSecurity>0</DocSecurity>
  <Lines>17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49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ngdai</dc:creator>
  <cp:keywords/>
  <dc:description/>
  <cp:lastModifiedBy>zhongdai</cp:lastModifiedBy>
  <cp:revision>5</cp:revision>
  <dcterms:created xsi:type="dcterms:W3CDTF">2012-03-02T04:27:00Z</dcterms:created>
  <dcterms:modified xsi:type="dcterms:W3CDTF">2012-03-02T06:00:00Z</dcterms:modified>
</cp:coreProperties>
</file>